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192AA8B8"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306AD1" w:rsidRPr="00306AD1">
        <w:rPr>
          <w:rFonts w:ascii="Arial" w:hAnsi="Arial"/>
          <w:b/>
          <w:i/>
          <w:noProof/>
          <w:sz w:val="28"/>
        </w:rPr>
        <w:t>S3-210277</w:t>
      </w:r>
      <w:ins w:id="0" w:author="Intel-1" w:date="2021-01-19T13:40:00Z">
        <w:r w:rsidR="00F36147">
          <w:rPr>
            <w:rFonts w:ascii="Arial" w:hAnsi="Arial"/>
            <w:b/>
            <w:i/>
            <w:noProof/>
            <w:sz w:val="28"/>
          </w:rPr>
          <w:t>-r</w:t>
        </w:r>
      </w:ins>
      <w:ins w:id="1" w:author="Intel-3" w:date="2021-01-20T09:49:00Z">
        <w:r w:rsidR="00C12895">
          <w:rPr>
            <w:rFonts w:ascii="Arial" w:hAnsi="Arial"/>
            <w:b/>
            <w:i/>
            <w:noProof/>
            <w:sz w:val="28"/>
          </w:rPr>
          <w:t>3</w:t>
        </w:r>
      </w:ins>
      <w:ins w:id="2" w:author="Intel-1" w:date="2021-01-19T13:40:00Z">
        <w:del w:id="3" w:author="Intel-3" w:date="2021-01-20T09:49:00Z">
          <w:r w:rsidR="00F36147" w:rsidDel="00C12895">
            <w:rPr>
              <w:rFonts w:ascii="Arial" w:hAnsi="Arial"/>
              <w:b/>
              <w:i/>
              <w:noProof/>
              <w:sz w:val="28"/>
            </w:rPr>
            <w:delText>1</w:delText>
          </w:r>
        </w:del>
      </w:ins>
    </w:p>
    <w:p w14:paraId="7412CDD0" w14:textId="12540397"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4" w:author="Intel-1" w:date="2021-01-19T13:41:00Z">
        <w:r w:rsidR="00F36147">
          <w:rPr>
            <w:noProof/>
          </w:rPr>
          <w:t>210277</w:t>
        </w:r>
      </w:ins>
      <w:del w:id="5" w:author="Intel-1" w:date="2021-01-19T13:41:00Z">
        <w:r w:rsidR="009645EE" w:rsidDel="00F36147">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769F6F91"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Study on enhanced support of non-public networks</w:t>
      </w:r>
      <w:r w:rsidR="00092F7C" w:rsidRPr="00BB5B5B" w:rsidDel="00092F7C">
        <w:t xml:space="preserve"> </w:t>
      </w:r>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Securing initial access for UE onboarding between UE and SNPN</w:t>
      </w:r>
      <w:r w:rsidR="00044A8F" w:rsidRPr="00991F4B" w:rsidDel="00044A8F">
        <w:t xml:space="preserve"> </w:t>
      </w:r>
      <w:r w:rsidR="00991F4B">
        <w:t>”</w:t>
      </w:r>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6" w:name="_Toc47518354"/>
      <w:bookmarkStart w:id="7" w:name="_Toc37790918"/>
      <w:bookmarkStart w:id="8" w:name="_Toc42003867"/>
      <w:bookmarkStart w:id="9" w:name="_Toc42176676"/>
      <w:bookmarkStart w:id="10" w:name="_Hlk47268233"/>
      <w:bookmarkStart w:id="11" w:name="_Toc513475452"/>
      <w:bookmarkStart w:id="12" w:name="_Toc47518367"/>
      <w:r w:rsidRPr="00C1358F">
        <w:rPr>
          <w:rFonts w:ascii="Arial" w:hAnsi="Arial"/>
          <w:sz w:val="36"/>
        </w:rPr>
        <w:t>2</w:t>
      </w:r>
      <w:r w:rsidRPr="00C1358F">
        <w:rPr>
          <w:rFonts w:ascii="Arial" w:hAnsi="Arial"/>
          <w:sz w:val="36"/>
        </w:rPr>
        <w:tab/>
        <w:t>References</w:t>
      </w:r>
      <w:bookmarkEnd w:id="6"/>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09F3D924" w:rsidR="00C257D1" w:rsidRPr="004D3578" w:rsidRDefault="00C257D1" w:rsidP="00C257D1">
      <w:pPr>
        <w:pStyle w:val="EX"/>
      </w:pPr>
      <w:r>
        <w:t>[XX]</w:t>
      </w:r>
      <w:r>
        <w:tab/>
      </w:r>
      <w:r w:rsidRPr="00BB5B5B">
        <w:t>3GPP T</w:t>
      </w:r>
      <w:r>
        <w:t>S</w:t>
      </w:r>
      <w:r w:rsidRPr="00BB5B5B">
        <w:t> 23.</w:t>
      </w:r>
      <w:r>
        <w:t>50</w:t>
      </w:r>
      <w:ins w:id="13" w:author="Abhijeet Kolekar" w:date="2021-01-11T00:12:00Z">
        <w:r w:rsidR="00352947">
          <w:t>2</w:t>
        </w:r>
      </w:ins>
      <w:del w:id="14" w:author="Abhijeet Kolekar" w:date="2021-01-11T00:12:00Z">
        <w:r w:rsidDel="00352947">
          <w:delText>1</w:delText>
        </w:r>
      </w:del>
      <w:r w:rsidRPr="00BB5B5B">
        <w:t xml:space="preserve">: " </w:t>
      </w:r>
      <w:ins w:id="15" w:author="Abhijeet Kolekar" w:date="2021-01-11T00:13:00Z">
        <w:r w:rsidR="007F7748" w:rsidRPr="007F7748">
          <w:t>Procedures for the 5G System (5GS)</w:t>
        </w:r>
        <w:r w:rsidR="007F7748" w:rsidRPr="007F7748" w:rsidDel="007F7748">
          <w:t xml:space="preserve"> </w:t>
        </w:r>
      </w:ins>
      <w:del w:id="16" w:author="Abhijeet Kolekar" w:date="2021-01-11T00:13:00Z">
        <w:r w:rsidRPr="00E85C4E" w:rsidDel="007F7748">
          <w:delText>System architecture for the 5G System (5GS)</w:delText>
        </w:r>
      </w:del>
      <w:r w:rsidRPr="00BB5B5B">
        <w:t>"</w:t>
      </w:r>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gt;[ ([up to and including]{yyyy[-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7" w:name="definitions"/>
      <w:bookmarkStart w:id="18" w:name="clause4"/>
      <w:bookmarkEnd w:id="17"/>
      <w:bookmarkEnd w:id="18"/>
      <w:r w:rsidRPr="00BB5B5B">
        <w:rPr>
          <w:b/>
          <w:bCs/>
          <w:color w:val="0432FF"/>
          <w:sz w:val="36"/>
        </w:rPr>
        <w:t>****</w:t>
      </w:r>
      <w:r>
        <w:rPr>
          <w:b/>
          <w:bCs/>
          <w:color w:val="0432FF"/>
          <w:sz w:val="36"/>
        </w:rPr>
        <w:t>NEXT</w:t>
      </w:r>
      <w:r w:rsidRPr="00BB5B5B">
        <w:rPr>
          <w:b/>
          <w:bCs/>
          <w:color w:val="0432FF"/>
          <w:sz w:val="36"/>
        </w:rPr>
        <w:t xml:space="preserve"> CHANGES ***</w:t>
      </w:r>
    </w:p>
    <w:bookmarkEnd w:id="7"/>
    <w:bookmarkEnd w:id="8"/>
    <w:bookmarkEnd w:id="9"/>
    <w:bookmarkEnd w:id="10"/>
    <w:bookmarkEnd w:id="11"/>
    <w:bookmarkEnd w:id="12"/>
    <w:p w14:paraId="17226262" w14:textId="7BDD5B1A" w:rsidR="004B2C5A" w:rsidRPr="00A45A04" w:rsidRDefault="004B2C5A" w:rsidP="004B2C5A">
      <w:pPr>
        <w:keepNext/>
        <w:keepLines/>
        <w:spacing w:before="180"/>
        <w:ind w:left="1134" w:hanging="1134"/>
        <w:outlineLvl w:val="1"/>
        <w:rPr>
          <w:ins w:id="19" w:author="Abhijeet Kolekar" w:date="2021-01-11T00:14:00Z"/>
          <w:rFonts w:ascii="Arial" w:hAnsi="Arial"/>
          <w:sz w:val="32"/>
        </w:rPr>
      </w:pPr>
      <w:ins w:id="20" w:author="Abhijeet Kolekar" w:date="2021-01-11T00:14:00Z">
        <w:r w:rsidRPr="00A45A04">
          <w:rPr>
            <w:rFonts w:ascii="Arial" w:hAnsi="Arial"/>
            <w:sz w:val="32"/>
          </w:rPr>
          <w:t>6.Y</w:t>
        </w:r>
        <w:r w:rsidRPr="00A45A04">
          <w:rPr>
            <w:rFonts w:ascii="Arial" w:hAnsi="Arial"/>
            <w:sz w:val="32"/>
          </w:rPr>
          <w:tab/>
          <w:t xml:space="preserve">Solution #Y: </w:t>
        </w:r>
        <w:r w:rsidRPr="00450A49">
          <w:rPr>
            <w:rFonts w:ascii="Arial" w:hAnsi="Arial"/>
            <w:sz w:val="32"/>
          </w:rPr>
          <w:t xml:space="preserve">UE Onboarding </w:t>
        </w:r>
        <w:del w:id="21" w:author="Intel-1" w:date="2021-01-19T14:40:00Z">
          <w:r w:rsidRPr="00450A49" w:rsidDel="00331BA7">
            <w:rPr>
              <w:rFonts w:ascii="Arial" w:hAnsi="Arial"/>
              <w:sz w:val="32"/>
            </w:rPr>
            <w:delText xml:space="preserve">and provisioning </w:delText>
          </w:r>
        </w:del>
        <w:r w:rsidRPr="00450A49">
          <w:rPr>
            <w:rFonts w:ascii="Arial" w:hAnsi="Arial"/>
            <w:sz w:val="32"/>
          </w:rPr>
          <w:t>for an SNPN</w:t>
        </w:r>
        <w:r>
          <w:rPr>
            <w:rFonts w:ascii="Arial" w:hAnsi="Arial"/>
            <w:sz w:val="32"/>
          </w:rPr>
          <w:t xml:space="preserve"> from Onboarding SNPN using EAP-TTLS</w:t>
        </w:r>
      </w:ins>
    </w:p>
    <w:p w14:paraId="1D24F9B5" w14:textId="77777777" w:rsidR="004B2C5A" w:rsidRPr="00A45A04" w:rsidRDefault="004B2C5A" w:rsidP="004B2C5A">
      <w:pPr>
        <w:keepNext/>
        <w:keepLines/>
        <w:spacing w:before="120"/>
        <w:ind w:left="1134" w:hanging="1134"/>
        <w:outlineLvl w:val="2"/>
        <w:rPr>
          <w:ins w:id="22" w:author="Abhijeet Kolekar" w:date="2021-01-11T00:14:00Z"/>
          <w:rFonts w:ascii="Arial" w:hAnsi="Arial"/>
          <w:sz w:val="28"/>
        </w:rPr>
      </w:pPr>
      <w:ins w:id="23" w:author="Abhijeet Kolekar" w:date="2021-01-11T00:14:00Z">
        <w:r w:rsidRPr="00A45A04">
          <w:rPr>
            <w:rFonts w:ascii="Arial" w:hAnsi="Arial"/>
            <w:sz w:val="28"/>
          </w:rPr>
          <w:t>6.Y.1</w:t>
        </w:r>
        <w:r w:rsidRPr="00A45A04">
          <w:rPr>
            <w:rFonts w:ascii="Arial" w:hAnsi="Arial"/>
            <w:sz w:val="28"/>
          </w:rPr>
          <w:tab/>
          <w:t>Introduction</w:t>
        </w:r>
      </w:ins>
    </w:p>
    <w:p w14:paraId="2E8C5FC2" w14:textId="023D927B" w:rsidR="004B2C5A" w:rsidRDefault="004B2C5A" w:rsidP="004B2C5A">
      <w:pPr>
        <w:rPr>
          <w:ins w:id="24" w:author="Abhijeet Kolekar" w:date="2021-01-11T00:14:00Z"/>
        </w:rPr>
      </w:pPr>
      <w:ins w:id="25" w:author="Abhijeet Kolekar" w:date="2021-01-11T00:14:00Z">
        <w:r>
          <w:t>This solution addresses key issue 4,"</w:t>
        </w:r>
        <w:r w:rsidRPr="00007709">
          <w:t xml:space="preserve"> Securing initial access for UE onboarding between UE and SNPN</w:t>
        </w:r>
        <w:r>
          <w:t xml:space="preserve">," for </w:t>
        </w:r>
        <w:del w:id="26" w:author="Intel-1" w:date="2021-01-19T13:15:00Z">
          <w:r w:rsidDel="00C623A2">
            <w:delText>devices</w:delText>
          </w:r>
        </w:del>
      </w:ins>
      <w:ins w:id="27" w:author="Intel-1" w:date="2021-01-19T13:15:00Z">
        <w:r w:rsidR="00C623A2">
          <w:t>UEs</w:t>
        </w:r>
      </w:ins>
      <w:ins w:id="28" w:author="Abhijeet Kolekar" w:date="2021-01-11T00:14:00Z">
        <w:r>
          <w:t xml:space="preserve"> without UICC and figure </w:t>
        </w:r>
        <w:del w:id="29" w:author="Intel-3" w:date="2021-01-20T11:46:00Z">
          <w:r w:rsidDel="00366B26">
            <w:delText>6.Y.</w:delText>
          </w:r>
        </w:del>
      </w:ins>
      <w:ins w:id="30" w:author="Intel-3" w:date="2021-01-20T11:46:00Z">
        <w:r w:rsidR="00366B26">
          <w:t>6. Y.</w:t>
        </w:r>
      </w:ins>
      <w:ins w:id="31" w:author="Intel-3" w:date="2021-01-20T10:49:00Z">
        <w:r w:rsidR="00F53878">
          <w:t>2</w:t>
        </w:r>
      </w:ins>
      <w:ins w:id="32" w:author="Abhijeet Kolekar" w:date="2021-01-11T00:14:00Z">
        <w:del w:id="33" w:author="Intel-3" w:date="2021-01-20T10:49:00Z">
          <w:r w:rsidDel="00F53878">
            <w:delText>1</w:delText>
          </w:r>
        </w:del>
        <w:r>
          <w:t xml:space="preserve">-1 shows a general use-case for this key issue. </w:t>
        </w:r>
        <w:r w:rsidRPr="004260F6">
          <w:t>The actual provisioning mechanisms are outside the scope of this solution.</w:t>
        </w:r>
        <w:r>
          <w:t xml:space="preserve"> In this solution, UE performs primary authentication using null algorithms, while EAP-TTLS is mandated for mutual authentication with DCS as part of secondary authentication. </w:t>
        </w:r>
      </w:ins>
    </w:p>
    <w:p w14:paraId="5A42687F" w14:textId="53FB98FC" w:rsidR="004B2C5A" w:rsidRDefault="004B2C5A" w:rsidP="004B2C5A">
      <w:pPr>
        <w:rPr>
          <w:ins w:id="34" w:author="Abhijeet Kolekar" w:date="2021-01-11T00:14:00Z"/>
        </w:rPr>
      </w:pPr>
      <w:ins w:id="35" w:author="Abhijeet Kolekar" w:date="2021-01-11T00:14:00Z">
        <w:r>
          <w:t>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w:t>
        </w:r>
        <w:del w:id="36" w:author="Intel-1" w:date="2021-01-19T13:36:00Z">
          <w:r w:rsidDel="00F36147">
            <w:delText xml:space="preserve"> Also, the solution can be used to perform UE onboarding via either 3GPP access (i.e., via an O-SNPN) or via non-3GPP access like Wi-Fi, the connectivity between the UE and the Provisioning Server being established via the Internet</w:delText>
          </w:r>
        </w:del>
        <w:r>
          <w:t xml:space="preserve">. </w:t>
        </w:r>
      </w:ins>
    </w:p>
    <w:p w14:paraId="40AFB3DE" w14:textId="77777777" w:rsidR="004B2C5A" w:rsidRDefault="004B2C5A" w:rsidP="004B2C5A">
      <w:pPr>
        <w:keepNext/>
        <w:keepLines/>
        <w:spacing w:before="120"/>
        <w:ind w:left="1134" w:hanging="1134"/>
        <w:outlineLvl w:val="2"/>
        <w:rPr>
          <w:ins w:id="37" w:author="Abhijeet Kolekar" w:date="2021-01-11T00:14:00Z"/>
          <w:rFonts w:ascii="Arial" w:hAnsi="Arial"/>
          <w:sz w:val="28"/>
        </w:rPr>
      </w:pPr>
      <w:ins w:id="38" w:author="Abhijeet Kolekar" w:date="2021-01-11T00:14:00Z">
        <w:r w:rsidRPr="00A45A04">
          <w:rPr>
            <w:rFonts w:ascii="Arial" w:hAnsi="Arial"/>
            <w:sz w:val="28"/>
          </w:rPr>
          <w:t>6.Y.2</w:t>
        </w:r>
        <w:r w:rsidRPr="00A45A04">
          <w:rPr>
            <w:rFonts w:ascii="Arial" w:hAnsi="Arial"/>
            <w:sz w:val="28"/>
          </w:rPr>
          <w:tab/>
          <w:t>Solution details</w:t>
        </w:r>
      </w:ins>
    </w:p>
    <w:p w14:paraId="2F941C6C" w14:textId="77777777" w:rsidR="004B2C5A" w:rsidRPr="00023330" w:rsidRDefault="004B2C5A" w:rsidP="004B2C5A">
      <w:pPr>
        <w:rPr>
          <w:ins w:id="39" w:author="Abhijeet Kolekar" w:date="2021-01-11T00:14:00Z"/>
        </w:rPr>
      </w:pPr>
      <w:ins w:id="40" w:author="Abhijeet Kolekar" w:date="2021-01-11T00:14:00Z">
        <w:r w:rsidRPr="00023330">
          <w:rPr>
            <w:color w:val="000000"/>
            <w:lang w:val="en-US" w:eastAsia="zh-CN"/>
          </w:rPr>
          <w:t>Following pre-conditions are assumed</w:t>
        </w:r>
        <w:r w:rsidRPr="00023330" w:rsidDel="00B94633">
          <w:t>:</w:t>
        </w:r>
      </w:ins>
    </w:p>
    <w:p w14:paraId="60132DBB" w14:textId="77777777" w:rsidR="004B2C5A" w:rsidRPr="00023330" w:rsidRDefault="004B2C5A" w:rsidP="004B2C5A">
      <w:pPr>
        <w:ind w:left="568" w:hanging="284"/>
        <w:rPr>
          <w:ins w:id="41" w:author="Abhijeet Kolekar" w:date="2021-01-11T00:14:00Z"/>
          <w:lang w:val="en-IN"/>
        </w:rPr>
      </w:pPr>
      <w:ins w:id="42" w:author="Abhijeet Kolekar" w:date="2021-01-11T00:1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5ACE383F" w14:textId="77777777" w:rsidR="004B2C5A" w:rsidRPr="00023330" w:rsidRDefault="004B2C5A" w:rsidP="004B2C5A">
      <w:pPr>
        <w:ind w:left="568" w:hanging="284"/>
        <w:rPr>
          <w:ins w:id="43" w:author="Abhijeet Kolekar" w:date="2021-01-11T00:14:00Z"/>
          <w:lang w:val="en-IN"/>
        </w:rPr>
      </w:pPr>
      <w:ins w:id="44" w:author="Abhijeet Kolekar" w:date="2021-01-11T00:1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3450B682" w14:textId="77777777" w:rsidR="004B2C5A" w:rsidRPr="00023330" w:rsidRDefault="004B2C5A" w:rsidP="004B2C5A">
      <w:pPr>
        <w:ind w:left="568" w:hanging="284"/>
        <w:rPr>
          <w:ins w:id="45" w:author="Abhijeet Kolekar" w:date="2021-01-11T00:14:00Z"/>
          <w:lang w:val="en-IN"/>
        </w:rPr>
      </w:pPr>
      <w:ins w:id="46" w:author="Abhijeet Kolekar" w:date="2021-01-11T00:1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776691A" w14:textId="48DC22D0" w:rsidR="004B2C5A" w:rsidRDefault="004B2C5A" w:rsidP="004B2C5A">
      <w:pPr>
        <w:ind w:left="568" w:hanging="284"/>
        <w:rPr>
          <w:ins w:id="47" w:author="Abhijeet Kolekar" w:date="2021-01-11T00:14:00Z"/>
          <w:rFonts w:eastAsia="SimSun"/>
          <w:lang w:val="en-IN" w:eastAsia="zh-CN"/>
        </w:rPr>
      </w:pPr>
      <w:ins w:id="48" w:author="Abhijeet Kolekar" w:date="2021-01-11T00:1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34AAD60D" w14:textId="7D11C9CC" w:rsidR="004B2C5A" w:rsidRDefault="004B2C5A" w:rsidP="004B2C5A">
      <w:pPr>
        <w:rPr>
          <w:ins w:id="49" w:author="Intel-1" w:date="2021-01-19T13:59:00Z"/>
          <w:lang w:val="en-US"/>
        </w:rPr>
      </w:pPr>
      <w:ins w:id="50" w:author="Abhijeet Kolekar" w:date="2021-01-11T00:14:00Z">
        <w:r>
          <w:rPr>
            <w:lang w:val="en-US"/>
          </w:rPr>
          <w:t xml:space="preserve">The solution recommends using EAP-TTLS as an authentication mechanism for secondary authentication to O-SNPN. </w:t>
        </w:r>
      </w:ins>
    </w:p>
    <w:p w14:paraId="2E77839B" w14:textId="5BAE1D71" w:rsidR="00DD2B9F" w:rsidRDefault="00DD2B9F">
      <w:pPr>
        <w:pStyle w:val="NO"/>
        <w:rPr>
          <w:ins w:id="51" w:author="Abhijeet Kolekar" w:date="2021-01-11T00:14:00Z"/>
          <w:lang w:val="en-US"/>
        </w:rPr>
        <w:pPrChange w:id="52" w:author="Intel-1" w:date="2021-01-19T13:59:00Z">
          <w:pPr/>
        </w:pPrChange>
      </w:pPr>
      <w:ins w:id="53" w:author="Intel-1" w:date="2021-01-19T13:59:00Z">
        <w:r>
          <w:t>NOTE: Provisioning is out of scope of this solution</w:t>
        </w:r>
      </w:ins>
    </w:p>
    <w:p w14:paraId="3BCBCFF8" w14:textId="3BBE8BC7" w:rsidR="00C623A2" w:rsidDel="00C623A2" w:rsidRDefault="004B2C5A" w:rsidP="004B2C5A">
      <w:pPr>
        <w:rPr>
          <w:ins w:id="54" w:author="Abhijeet Kolekar" w:date="2021-01-11T00:14:00Z"/>
          <w:del w:id="55" w:author="Intel-1" w:date="2021-01-19T13:20:00Z"/>
          <w:lang w:val="en-US"/>
        </w:rPr>
      </w:pPr>
      <w:ins w:id="56" w:author="Abhijeet Kolekar" w:date="2021-01-11T00:1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r>
          <w:rPr>
            <w:lang w:val="en-US"/>
          </w:rPr>
          <w:t xml:space="preserve"> </w:t>
        </w:r>
      </w:ins>
    </w:p>
    <w:p w14:paraId="41C017F7" w14:textId="77777777" w:rsidR="004B2C5A" w:rsidRDefault="004B2C5A" w:rsidP="004B2C5A">
      <w:pPr>
        <w:rPr>
          <w:ins w:id="57" w:author="Abhijeet Kolekar" w:date="2021-01-11T00:14:00Z"/>
          <w:rFonts w:eastAsia="SimSun"/>
          <w:lang w:eastAsia="zh-CN"/>
        </w:rPr>
      </w:pPr>
      <w:ins w:id="58" w:author="Abhijeet Kolekar" w:date="2021-01-11T00:14:00Z">
        <w:r w:rsidRPr="00023330">
          <w:rPr>
            <w:rFonts w:eastAsia="SimSun"/>
            <w:lang w:eastAsia="zh-CN"/>
          </w:rPr>
          <w:lastRenderedPageBreak/>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ins>
    </w:p>
    <w:p w14:paraId="01643281" w14:textId="77777777" w:rsidR="004B2C5A" w:rsidRDefault="004B2C5A" w:rsidP="004B2C5A">
      <w:pPr>
        <w:keepNext/>
        <w:keepLines/>
        <w:spacing w:before="120"/>
        <w:ind w:left="1134" w:hanging="1134"/>
        <w:jc w:val="center"/>
        <w:outlineLvl w:val="2"/>
        <w:rPr>
          <w:ins w:id="59" w:author="Abhijeet Kolekar" w:date="2021-01-11T00:14:00Z"/>
        </w:rPr>
      </w:pPr>
      <w:ins w:id="60" w:author="Abhijeet Kolekar" w:date="2021-01-11T00:14:00Z">
        <w:r w:rsidRPr="00F24E3D">
          <w:lastRenderedPageBreak/>
          <w:t xml:space="preserve"> </w:t>
        </w:r>
      </w:ins>
      <w:ins w:id="61" w:author="Abhijeet Kolekar" w:date="2021-01-11T00:14:00Z">
        <w:r>
          <w:object w:dxaOrig="14436" w:dyaOrig="9468" w14:anchorId="61410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382.8pt" o:ole="">
              <v:imagedata r:id="rId11" o:title=""/>
            </v:shape>
            <o:OLEObject Type="Embed" ProgID="Visio.Drawing.15" ShapeID="_x0000_i1025" DrawAspect="Content" ObjectID="_1672701972" r:id="rId12"/>
          </w:object>
        </w:r>
      </w:ins>
    </w:p>
    <w:p w14:paraId="7BF2352F" w14:textId="77777777" w:rsidR="004B2C5A" w:rsidRPr="00017D08" w:rsidRDefault="004B2C5A" w:rsidP="004B2C5A">
      <w:pPr>
        <w:keepNext/>
        <w:keepLines/>
        <w:spacing w:before="120"/>
        <w:ind w:left="1134" w:hanging="1134"/>
        <w:jc w:val="center"/>
        <w:outlineLvl w:val="2"/>
        <w:rPr>
          <w:ins w:id="62" w:author="Abhijeet Kolekar" w:date="2021-01-11T00:14:00Z"/>
          <w:b/>
          <w:bCs/>
        </w:rPr>
      </w:pPr>
      <w:ins w:id="63" w:author="Abhijeet Kolekar" w:date="2021-01-11T00:14:00Z">
        <w:r w:rsidRPr="00017D08">
          <w:rPr>
            <w:b/>
            <w:bCs/>
          </w:rPr>
          <w:t xml:space="preserve">Figure 6.Y.2-1 UE Onboarding </w:t>
        </w:r>
        <w:r>
          <w:rPr>
            <w:b/>
            <w:bCs/>
          </w:rPr>
          <w:t>for</w:t>
        </w:r>
        <w:r w:rsidRPr="00017D08">
          <w:rPr>
            <w:b/>
            <w:bCs/>
          </w:rPr>
          <w:t xml:space="preserve"> Remote Provisioning Procedure</w:t>
        </w:r>
      </w:ins>
    </w:p>
    <w:p w14:paraId="15EF405E" w14:textId="0B910AD4" w:rsidR="004B2C5A" w:rsidRDefault="004B2C5A" w:rsidP="004B2C5A">
      <w:pPr>
        <w:pStyle w:val="ListParagraph"/>
        <w:keepNext/>
        <w:keepLines/>
        <w:numPr>
          <w:ilvl w:val="0"/>
          <w:numId w:val="15"/>
        </w:numPr>
        <w:spacing w:before="120"/>
        <w:outlineLvl w:val="2"/>
        <w:rPr>
          <w:ins w:id="64" w:author="Abhijeet Kolekar" w:date="2021-01-11T00:14:00Z"/>
        </w:rPr>
      </w:pPr>
      <w:ins w:id="65" w:author="Abhijeet Kolekar" w:date="2021-01-11T00:14:00Z">
        <w:r>
          <w:t xml:space="preserve">UE pre-configuration: The UE is provisioned with default UE credentials that allow for successful UE authentication </w:t>
        </w:r>
      </w:ins>
      <w:ins w:id="66" w:author="Intel-3" w:date="2021-01-20T09:47:00Z">
        <w:r w:rsidR="00B16550">
          <w:t xml:space="preserve">with DCS </w:t>
        </w:r>
      </w:ins>
      <w:ins w:id="67" w:author="Abhijeet Kolekar" w:date="2021-01-11T00:14:00Z">
        <w:r>
          <w:t>and a unique UE identifier. A configuration may also include information for selecting SNPN needed to access the provisioning server.</w:t>
        </w:r>
      </w:ins>
    </w:p>
    <w:p w14:paraId="16851192" w14:textId="77777777" w:rsidR="004B2C5A" w:rsidRDefault="004B2C5A" w:rsidP="004B2C5A">
      <w:pPr>
        <w:pStyle w:val="ListParagraph"/>
        <w:keepNext/>
        <w:keepLines/>
        <w:numPr>
          <w:ilvl w:val="0"/>
          <w:numId w:val="15"/>
        </w:numPr>
        <w:spacing w:before="120"/>
        <w:outlineLvl w:val="2"/>
        <w:rPr>
          <w:ins w:id="68" w:author="Abhijeet Kolekar" w:date="2021-01-11T00:14:00Z"/>
        </w:rPr>
      </w:pPr>
      <w:ins w:id="69" w:author="Abhijeet Kolekar" w:date="2021-01-11T00:14:00Z">
        <w:r>
          <w:t xml:space="preserve">Initial access to the Onboarding SNPN: </w:t>
        </w:r>
      </w:ins>
    </w:p>
    <w:p w14:paraId="09FFC318" w14:textId="77777777" w:rsidR="004B2C5A" w:rsidRDefault="004B2C5A" w:rsidP="004B2C5A">
      <w:pPr>
        <w:pStyle w:val="ListParagraph"/>
        <w:keepNext/>
        <w:keepLines/>
        <w:numPr>
          <w:ilvl w:val="1"/>
          <w:numId w:val="15"/>
        </w:numPr>
        <w:spacing w:before="120"/>
        <w:outlineLvl w:val="2"/>
        <w:rPr>
          <w:ins w:id="70" w:author="Abhijeet Kolekar" w:date="2021-01-11T00:14:00Z"/>
        </w:rPr>
      </w:pPr>
      <w:ins w:id="71" w:author="Abhijeet Kolekar" w:date="2021-01-11T00:14: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33EC13E9" w14:textId="0E30AC15" w:rsidR="004B2C5A" w:rsidRDefault="004B2C5A" w:rsidP="004B2C5A">
      <w:pPr>
        <w:pStyle w:val="ListParagraph"/>
        <w:keepNext/>
        <w:keepLines/>
        <w:numPr>
          <w:ilvl w:val="1"/>
          <w:numId w:val="15"/>
        </w:numPr>
        <w:spacing w:before="120"/>
        <w:outlineLvl w:val="2"/>
        <w:rPr>
          <w:ins w:id="72" w:author="Intel-1" w:date="2021-01-19T13:21:00Z"/>
        </w:rPr>
      </w:pPr>
      <w:ins w:id="73" w:author="Abhijeet Kolekar" w:date="2021-01-11T00:14:00Z">
        <w:r>
          <w:t xml:space="preserve">Registration Procedure: During the registration procedure, the UE provides the </w:t>
        </w:r>
        <w:del w:id="74" w:author="Intel-1" w:date="2021-01-19T13:44:00Z">
          <w:r w:rsidDel="006938E9">
            <w:delText>device</w:delText>
          </w:r>
        </w:del>
      </w:ins>
      <w:ins w:id="75" w:author="Intel-1" w:date="2021-01-19T13:44:00Z">
        <w:r w:rsidR="006938E9">
          <w:t>UE</w:t>
        </w:r>
      </w:ins>
      <w:ins w:id="76" w:author="Abhijeet Kolekar" w:date="2021-01-11T00:14:00Z">
        <w:r>
          <w:t xml:space="preserve">-specific information, </w:t>
        </w:r>
        <w:del w:id="77" w:author="Intel-3" w:date="2021-01-20T11:45:00Z">
          <w:r w:rsidDel="0051575B">
            <w:delText>e.g</w:delText>
          </w:r>
        </w:del>
      </w:ins>
      <w:ins w:id="78" w:author="Intel-3" w:date="2021-01-20T11:45:00Z">
        <w:r w:rsidR="0051575B">
          <w:t>e.g.</w:t>
        </w:r>
      </w:ins>
      <w:ins w:id="79" w:author="Abhijeet Kolekar" w:date="2021-01-11T00:14:00Z">
        <w:del w:id="80" w:author="Intel-3" w:date="2021-01-20T11:43:00Z">
          <w:r w:rsidDel="0051575B">
            <w:delText>., its default UE credential and</w:delText>
          </w:r>
        </w:del>
        <w:r>
          <w:t xml:space="preserve"> corresponding identity (encoded in SUPI format) to the network. The user may also provide the UE with additional information, such as an application identifier and/or Service Provider Identifier. NAS SMC is performed using NULL algorithms.</w:t>
        </w:r>
      </w:ins>
      <w:ins w:id="81" w:author="Intel-1" w:date="2021-01-19T13:21:00Z">
        <w:r w:rsidR="00C623A2">
          <w:br/>
        </w:r>
      </w:ins>
    </w:p>
    <w:p w14:paraId="4D43BA26" w14:textId="43176E8E" w:rsidR="00C623A2" w:rsidRPr="00C623A2" w:rsidRDefault="00C623A2">
      <w:pPr>
        <w:pStyle w:val="NO"/>
        <w:rPr>
          <w:ins w:id="82" w:author="Intel-1" w:date="2021-01-19T13:21:00Z"/>
          <w:lang w:val="en-US"/>
        </w:rPr>
        <w:pPrChange w:id="83" w:author="Intel-1" w:date="2021-01-19T14:40:00Z">
          <w:pPr>
            <w:pStyle w:val="ListParagraph"/>
            <w:numPr>
              <w:numId w:val="15"/>
            </w:numPr>
            <w:ind w:hanging="360"/>
          </w:pPr>
        </w:pPrChange>
      </w:pPr>
      <w:ins w:id="84" w:author="Intel-1" w:date="2021-01-19T13:21:00Z">
        <w:r w:rsidRPr="00C623A2">
          <w:rPr>
            <w:lang w:val="en-US"/>
          </w:rPr>
          <w:t xml:space="preserve">NOTE: Primary Authentication </w:t>
        </w:r>
      </w:ins>
      <w:ins w:id="85" w:author="Intel-2" w:date="2021-01-19T22:10:00Z">
        <w:r w:rsidR="001148C5">
          <w:rPr>
            <w:lang w:val="en-US"/>
          </w:rPr>
          <w:t xml:space="preserve">is not performed in this </w:t>
        </w:r>
      </w:ins>
      <w:ins w:id="86" w:author="Intel-1" w:date="2021-01-19T13:39:00Z">
        <w:del w:id="87" w:author="Intel-2" w:date="2021-01-19T22:10:00Z">
          <w:r w:rsidR="00F36147" w:rsidDel="001148C5">
            <w:rPr>
              <w:lang w:val="en-US"/>
            </w:rPr>
            <w:delText>procedure</w:delText>
          </w:r>
        </w:del>
      </w:ins>
      <w:ins w:id="88" w:author="Intel-2" w:date="2021-01-19T22:10:00Z">
        <w:r w:rsidR="001148C5">
          <w:rPr>
            <w:lang w:val="en-US"/>
          </w:rPr>
          <w:t>solution</w:t>
        </w:r>
      </w:ins>
      <w:ins w:id="89" w:author="Intel-1" w:date="2021-01-19T13:39:00Z">
        <w:del w:id="90" w:author="Intel-2" w:date="2021-01-19T22:10:00Z">
          <w:r w:rsidR="00F36147" w:rsidDel="001148C5">
            <w:rPr>
              <w:lang w:val="en-US"/>
            </w:rPr>
            <w:delText xml:space="preserve"> </w:delText>
          </w:r>
        </w:del>
      </w:ins>
      <w:ins w:id="91" w:author="Intel-1" w:date="2021-01-19T13:21:00Z">
        <w:del w:id="92" w:author="Intel-2" w:date="2021-01-19T22:10:00Z">
          <w:r w:rsidRPr="00C623A2" w:rsidDel="001148C5">
            <w:rPr>
              <w:lang w:val="en-US"/>
            </w:rPr>
            <w:delText>with NULL algorithms is performed in this solution</w:delText>
          </w:r>
        </w:del>
        <w:r w:rsidRPr="00C623A2">
          <w:rPr>
            <w:lang w:val="en-US"/>
          </w:rPr>
          <w:t>.</w:t>
        </w:r>
      </w:ins>
    </w:p>
    <w:p w14:paraId="6FDEB146" w14:textId="77777777" w:rsidR="00C623A2" w:rsidRDefault="00C623A2">
      <w:pPr>
        <w:pStyle w:val="ListParagraph"/>
        <w:keepNext/>
        <w:keepLines/>
        <w:spacing w:before="120"/>
        <w:ind w:left="1440"/>
        <w:outlineLvl w:val="2"/>
        <w:rPr>
          <w:ins w:id="93" w:author="Abhijeet Kolekar" w:date="2021-01-11T00:14:00Z"/>
        </w:rPr>
        <w:pPrChange w:id="94" w:author="Intel-1" w:date="2021-01-19T13:21:00Z">
          <w:pPr>
            <w:pStyle w:val="ListParagraph"/>
            <w:keepNext/>
            <w:keepLines/>
            <w:numPr>
              <w:ilvl w:val="1"/>
              <w:numId w:val="15"/>
            </w:numPr>
            <w:spacing w:before="120"/>
            <w:ind w:left="1440" w:hanging="360"/>
            <w:outlineLvl w:val="2"/>
          </w:pPr>
        </w:pPrChange>
      </w:pPr>
    </w:p>
    <w:p w14:paraId="02C4A139" w14:textId="136A24B4" w:rsidR="004B2C5A" w:rsidRPr="00F36147" w:rsidRDefault="004B2C5A" w:rsidP="004B2C5A">
      <w:pPr>
        <w:pStyle w:val="ListParagraph"/>
        <w:keepNext/>
        <w:keepLines/>
        <w:numPr>
          <w:ilvl w:val="0"/>
          <w:numId w:val="15"/>
        </w:numPr>
        <w:spacing w:before="120"/>
        <w:outlineLvl w:val="2"/>
        <w:rPr>
          <w:ins w:id="95" w:author="Intel-1" w:date="2021-01-19T13:34:00Z"/>
          <w:rPrChange w:id="96" w:author="Intel-1" w:date="2021-01-19T13:34:00Z">
            <w:rPr>
              <w:ins w:id="97" w:author="Intel-1" w:date="2021-01-19T13:34:00Z"/>
              <w:lang w:val="en-US"/>
            </w:rPr>
          </w:rPrChange>
        </w:rPr>
      </w:pPr>
      <w:ins w:id="98" w:author="Abhijeet Kolekar" w:date="2021-01-11T00:14:00Z">
        <w:r>
          <w:t xml:space="preserve">Configuration PDU session: UE obtains limited connectivity to the Provisioning Server. </w:t>
        </w:r>
        <w:r w:rsidRPr="001650A4">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w:t>
        </w:r>
        <w:del w:id="99" w:author="Intel-1" w:date="2021-01-19T13:16:00Z">
          <w:r w:rsidRPr="001650A4" w:rsidDel="00C623A2">
            <w:rPr>
              <w:lang w:val="en-US"/>
            </w:rPr>
            <w:delText>device</w:delText>
          </w:r>
        </w:del>
      </w:ins>
      <w:ins w:id="100" w:author="Intel-1" w:date="2021-01-19T13:16:00Z">
        <w:r w:rsidR="00C623A2">
          <w:rPr>
            <w:lang w:val="en-US"/>
          </w:rPr>
          <w:t>UE</w:t>
        </w:r>
      </w:ins>
      <w:ins w:id="101" w:author="Abhijeet Kolekar" w:date="2021-01-11T00:14:00Z">
        <w:r w:rsidRPr="001650A4">
          <w:rPr>
            <w:lang w:val="en-US"/>
          </w:rPr>
          <w:t xml:space="preserve">. </w:t>
        </w:r>
      </w:ins>
    </w:p>
    <w:p w14:paraId="52437F3E" w14:textId="7628EB90" w:rsidR="00F36147" w:rsidRDefault="00F36147" w:rsidP="00F36147">
      <w:pPr>
        <w:pStyle w:val="EditorsNote"/>
        <w:ind w:left="720" w:firstLine="0"/>
        <w:rPr>
          <w:ins w:id="102" w:author="Intel-1" w:date="2021-01-19T13:38:00Z"/>
        </w:rPr>
      </w:pPr>
      <w:ins w:id="103" w:author="Intel-1" w:date="2021-01-19T13:35:00Z">
        <w:r w:rsidRPr="004914A5">
          <w:t>Editor’s Note: It is FFS how to address the following attack: if it lacks NAS security protection, PS identity can be modified because of some attack, e.g. MITM attack, which could cause the DoS attack</w:t>
        </w:r>
      </w:ins>
    </w:p>
    <w:p w14:paraId="1AE1E25C" w14:textId="5FDA91A9" w:rsidR="00F36147" w:rsidRDefault="00F36147">
      <w:pPr>
        <w:pStyle w:val="EditorsNote"/>
        <w:ind w:left="720" w:firstLine="0"/>
        <w:rPr>
          <w:ins w:id="104" w:author="Intel-1" w:date="2021-01-19T13:35:00Z"/>
        </w:rPr>
        <w:pPrChange w:id="105" w:author="Intel-1" w:date="2021-01-19T13:35:00Z">
          <w:pPr>
            <w:pStyle w:val="EditorsNote"/>
            <w:numPr>
              <w:numId w:val="15"/>
            </w:numPr>
            <w:ind w:left="720" w:hanging="360"/>
          </w:pPr>
        </w:pPrChange>
      </w:pPr>
      <w:ins w:id="106" w:author="Intel-1" w:date="2021-01-19T13:38:00Z">
        <w:r>
          <w:t xml:space="preserve">Editor Note: Call flow in figure needs correction to map </w:t>
        </w:r>
      </w:ins>
      <w:ins w:id="107" w:author="Intel-1" w:date="2021-01-19T13:39:00Z">
        <w:r>
          <w:t>steps described in solution.</w:t>
        </w:r>
      </w:ins>
    </w:p>
    <w:p w14:paraId="6A0EBBB2" w14:textId="77777777" w:rsidR="00F36147" w:rsidRDefault="00F36147">
      <w:pPr>
        <w:pStyle w:val="ListParagraph"/>
        <w:keepNext/>
        <w:keepLines/>
        <w:spacing w:before="120"/>
        <w:outlineLvl w:val="2"/>
        <w:rPr>
          <w:ins w:id="108" w:author="Abhijeet Kolekar" w:date="2021-01-11T00:14:00Z"/>
        </w:rPr>
        <w:pPrChange w:id="109" w:author="Intel-1" w:date="2021-01-19T13:35:00Z">
          <w:pPr>
            <w:pStyle w:val="ListParagraph"/>
            <w:keepNext/>
            <w:keepLines/>
            <w:numPr>
              <w:numId w:val="15"/>
            </w:numPr>
            <w:spacing w:before="120"/>
            <w:ind w:hanging="360"/>
            <w:outlineLvl w:val="2"/>
          </w:pPr>
        </w:pPrChange>
      </w:pPr>
    </w:p>
    <w:p w14:paraId="4C69B770" w14:textId="242FE1A5" w:rsidR="004B2C5A" w:rsidRDefault="004B2C5A" w:rsidP="004B2C5A">
      <w:pPr>
        <w:pStyle w:val="ListParagraph"/>
        <w:keepNext/>
        <w:keepLines/>
        <w:numPr>
          <w:ilvl w:val="0"/>
          <w:numId w:val="15"/>
        </w:numPr>
        <w:spacing w:before="120"/>
        <w:outlineLvl w:val="2"/>
        <w:rPr>
          <w:ins w:id="110" w:author="Abhijeet Kolekar" w:date="2021-01-11T00:14:00Z"/>
        </w:rPr>
      </w:pPr>
      <w:ins w:id="111" w:author="Abhijeet Kolekar" w:date="2021-01-11T00:14:00Z">
        <w:r>
          <w:t xml:space="preserve">The PDU session establishment authentication/authorization is performed as described in TS 23.502 [XX] clause 4.3.2.3 and in TS 33.501[2] clause 11.1.2. Secondary authentication </w:t>
        </w:r>
      </w:ins>
      <w:ins w:id="112" w:author="Intel-3" w:date="2021-01-20T08:24:00Z">
        <w:r w:rsidR="004622EB">
          <w:t xml:space="preserve">with DCS </w:t>
        </w:r>
      </w:ins>
      <w:ins w:id="113" w:author="Abhijeet Kolekar" w:date="2021-01-11T00:14:00Z">
        <w:r>
          <w:t>is triggered by the SMF during PDU Session establishment</w:t>
        </w:r>
        <w:del w:id="114" w:author="Intel-3" w:date="2021-01-20T08:24:00Z">
          <w:r w:rsidDel="004622EB">
            <w:delText xml:space="preserve"> with the DCS</w:delText>
          </w:r>
        </w:del>
        <w:r>
          <w:t xml:space="preserve">. </w:t>
        </w:r>
      </w:ins>
    </w:p>
    <w:p w14:paraId="0EAF1238" w14:textId="60481C4C" w:rsidR="004B2C5A" w:rsidRDefault="004B2C5A" w:rsidP="004B2C5A">
      <w:pPr>
        <w:pStyle w:val="ListParagraph"/>
        <w:keepNext/>
        <w:keepLines/>
        <w:numPr>
          <w:ilvl w:val="0"/>
          <w:numId w:val="15"/>
        </w:numPr>
        <w:spacing w:before="120"/>
        <w:outlineLvl w:val="2"/>
        <w:rPr>
          <w:ins w:id="115" w:author="Abhijeet Kolekar" w:date="2021-01-11T00:14:00Z"/>
        </w:rPr>
      </w:pPr>
      <w:ins w:id="116" w:author="Abhijeet Kolekar" w:date="2021-01-11T00:14:00Z">
        <w:r>
          <w:t>The SMF selects the DCS either based on the DCS identity sent from the UE to the SMF or based on the realm part of the UE identity..</w:t>
        </w:r>
        <w:r w:rsidRPr="00A870BC">
          <w:t xml:space="preserve"> </w:t>
        </w:r>
        <w:r w:rsidRPr="00C332AD">
          <w:rPr>
            <w:lang w:val="en-US"/>
          </w:rPr>
          <w:t xml:space="preserve">As secondary authentication is </w:t>
        </w:r>
        <w:r w:rsidRPr="0081192C">
          <w:rPr>
            <w:lang w:val="en-US"/>
          </w:rPr>
          <w:t>EAP-</w:t>
        </w:r>
        <w:r w:rsidRPr="008B77E9">
          <w:rPr>
            <w:lang w:val="en-US"/>
          </w:rPr>
          <w:t xml:space="preserve">based, </w:t>
        </w:r>
        <w:r w:rsidRPr="00DD2DC0">
          <w:rPr>
            <w:lang w:val="en-US"/>
          </w:rPr>
          <w:t>any EAP method can be used for secondary authentication to DCS. In this case EAP-TTLS is used as per RFC 5281[</w:t>
        </w:r>
        <w:r>
          <w:rPr>
            <w:lang w:val="en-US"/>
          </w:rPr>
          <w:t>5</w:t>
        </w:r>
        <w:r w:rsidRPr="001B3D5B">
          <w:rPr>
            <w:lang w:val="en-US"/>
          </w:rPr>
          <w:t>]</w:t>
        </w:r>
      </w:ins>
      <w:ins w:id="117" w:author="Intel-5" w:date="2021-01-21T02:29:00Z">
        <w:r w:rsidR="002C5A2C">
          <w:rPr>
            <w:lang w:val="en-US"/>
          </w:rPr>
          <w:t xml:space="preserve">(Also, </w:t>
        </w:r>
      </w:ins>
      <w:ins w:id="118" w:author="Intel-5" w:date="2021-01-21T02:38:00Z">
        <w:r w:rsidR="00563CA3">
          <w:rPr>
            <w:lang w:val="en-US"/>
          </w:rPr>
          <w:t xml:space="preserve">to provide privacy of the UE identity, </w:t>
        </w:r>
      </w:ins>
      <w:bookmarkStart w:id="119" w:name="_GoBack"/>
      <w:bookmarkEnd w:id="119"/>
      <w:ins w:id="120" w:author="Intel-5" w:date="2021-01-21T02:29:00Z">
        <w:r w:rsidR="002C5A2C">
          <w:rPr>
            <w:lang w:val="en-US"/>
          </w:rPr>
          <w:t xml:space="preserve">EAP with TLS 1.3 </w:t>
        </w:r>
      </w:ins>
      <w:ins w:id="121" w:author="Intel-5" w:date="2021-01-21T02:30:00Z">
        <w:r w:rsidR="002C5A2C">
          <w:rPr>
            <w:lang w:val="en-US"/>
          </w:rPr>
          <w:t>or older versions of TLS with privacy options can also be used.)</w:t>
        </w:r>
      </w:ins>
      <w:ins w:id="122" w:author="Intel-5" w:date="2021-01-21T02:29:00Z">
        <w:r w:rsidR="002C5A2C">
          <w:rPr>
            <w:lang w:val="en-US"/>
          </w:rPr>
          <w:t xml:space="preserve"> </w:t>
        </w:r>
      </w:ins>
      <w:ins w:id="123" w:author="Abhijeet Kolekar" w:date="2021-01-11T00:14:00Z">
        <w:r w:rsidRPr="001B3D5B">
          <w:rPr>
            <w:lang w:val="en-US"/>
          </w:rPr>
          <w:t>.</w:t>
        </w:r>
        <w:r w:rsidRPr="0081192C">
          <w:rPr>
            <w:lang w:val="en-US"/>
          </w:rPr>
          <w:t xml:space="preserve"> To provide privacy of the UE </w:t>
        </w:r>
        <w:r w:rsidRPr="005C3AB3">
          <w:rPr>
            <w:lang w:val="en-US"/>
          </w:rPr>
          <w:t>identity,</w:t>
        </w:r>
        <w:r w:rsidRPr="008B77E9">
          <w:rPr>
            <w:lang w:val="en-US"/>
          </w:rPr>
          <w:t xml:space="preserve"> as per the RFC 5281 </w:t>
        </w:r>
        <w:r w:rsidRPr="00BD0CFD">
          <w:rPr>
            <w:lang w:val="en-US"/>
          </w:rPr>
          <w:t>, “anonymous@realm</w:t>
        </w:r>
        <w:r w:rsidRPr="00DD2DC0">
          <w:rPr>
            <w:lang w:val="en-US"/>
          </w:rPr>
          <w:t xml:space="preserve">” ,  is sent during the phase 1 of TTLS. </w:t>
        </w:r>
      </w:ins>
      <w:ins w:id="124" w:author="Intel-3" w:date="2021-01-20T08:12:00Z">
        <w:r w:rsidR="00F822EA">
          <w:rPr>
            <w:lang w:val="en-US"/>
          </w:rPr>
          <w:t xml:space="preserve">In the second phase of EAP-TTLS </w:t>
        </w:r>
      </w:ins>
      <w:ins w:id="125" w:author="Intel-3" w:date="2021-01-20T08:13:00Z">
        <w:r w:rsidR="00F822EA">
          <w:rPr>
            <w:lang w:val="en-US"/>
          </w:rPr>
          <w:t xml:space="preserve">, UE is authenticated by DCS using </w:t>
        </w:r>
      </w:ins>
      <w:ins w:id="126" w:author="Intel-3" w:date="2021-01-20T08:14:00Z">
        <w:r w:rsidR="00F822EA">
          <w:rPr>
            <w:lang w:val="en-US"/>
          </w:rPr>
          <w:t xml:space="preserve">unique </w:t>
        </w:r>
      </w:ins>
      <w:ins w:id="127" w:author="Intel-3" w:date="2021-01-20T08:13:00Z">
        <w:r w:rsidR="00F822EA">
          <w:rPr>
            <w:lang w:val="en-US"/>
          </w:rPr>
          <w:t>UE identity and default UE credentials</w:t>
        </w:r>
      </w:ins>
      <w:ins w:id="128" w:author="Intel-3" w:date="2021-01-20T08:14:00Z">
        <w:r w:rsidR="00F822EA">
          <w:rPr>
            <w:lang w:val="en-US"/>
          </w:rPr>
          <w:t xml:space="preserve"> as per RFC 5281[5].</w:t>
        </w:r>
      </w:ins>
    </w:p>
    <w:p w14:paraId="6D5AA03E" w14:textId="77777777" w:rsidR="004B2C5A" w:rsidRDefault="004B2C5A" w:rsidP="004B2C5A">
      <w:pPr>
        <w:pStyle w:val="ListParagraph"/>
        <w:keepNext/>
        <w:keepLines/>
        <w:spacing w:before="120"/>
        <w:outlineLvl w:val="2"/>
        <w:rPr>
          <w:ins w:id="129" w:author="Abhijeet Kolekar" w:date="2021-01-11T00:14:00Z"/>
        </w:rPr>
      </w:pPr>
      <w:ins w:id="130" w:author="Abhijeet Kolekar" w:date="2021-01-11T00:14:00Z">
        <w:r>
          <w:t xml:space="preserve"> </w:t>
        </w:r>
      </w:ins>
    </w:p>
    <w:p w14:paraId="48C269AD" w14:textId="721D2B71" w:rsidR="004B2C5A" w:rsidRDefault="004B2C5A" w:rsidP="004B2C5A">
      <w:pPr>
        <w:pStyle w:val="ListParagraph"/>
        <w:keepNext/>
        <w:keepLines/>
        <w:numPr>
          <w:ilvl w:val="0"/>
          <w:numId w:val="15"/>
        </w:numPr>
        <w:spacing w:before="120"/>
        <w:outlineLvl w:val="2"/>
        <w:rPr>
          <w:ins w:id="131" w:author="Abhijeet Kolekar" w:date="2021-01-11T00:14:00Z"/>
        </w:rPr>
      </w:pPr>
      <w:ins w:id="132" w:author="Abhijeet Kolekar" w:date="2021-01-11T00:14: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and optionally with the identity of the selected SO-SNPN. The provisioning server discovers the DCS </w:t>
        </w:r>
        <w:r w:rsidRPr="00BD0CFD">
          <w:t xml:space="preserve">identity sent from the UE to PS or based on </w:t>
        </w:r>
        <w:r>
          <w:t xml:space="preserve">using the realm part of the unique UE identity and authenticates the UE </w:t>
        </w:r>
        <w:del w:id="133" w:author="Intel-3" w:date="2021-01-20T08:15:00Z">
          <w:r w:rsidDel="00F822EA">
            <w:delText xml:space="preserve">during phase 2 of EAP-TTLS as per the RFC 5281[5] and establishes a secure connection for provisioning with the UE, </w:delText>
          </w:r>
        </w:del>
        <w:r>
          <w:t>based on the default UE credentials. The interface between DCS and PS is out of the scope of this solution.</w:t>
        </w:r>
      </w:ins>
    </w:p>
    <w:p w14:paraId="655CF520" w14:textId="77777777" w:rsidR="004B2C5A" w:rsidRDefault="004B2C5A" w:rsidP="004B2C5A">
      <w:pPr>
        <w:pStyle w:val="NO"/>
        <w:rPr>
          <w:ins w:id="134" w:author="Abhijeet Kolekar" w:date="2021-01-11T00:14:00Z"/>
        </w:rPr>
      </w:pPr>
      <w:ins w:id="135" w:author="Abhijeet Kolekar" w:date="2021-01-11T00:14: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A34C051" w14:textId="24F8068F" w:rsidR="004B2C5A" w:rsidDel="005445D7" w:rsidRDefault="004B2C5A" w:rsidP="004B2C5A">
      <w:pPr>
        <w:pStyle w:val="ListParagraph"/>
        <w:keepNext/>
        <w:keepLines/>
        <w:numPr>
          <w:ilvl w:val="0"/>
          <w:numId w:val="15"/>
        </w:numPr>
        <w:spacing w:before="120"/>
        <w:outlineLvl w:val="2"/>
        <w:rPr>
          <w:ins w:id="136" w:author="Abhijeet Kolekar" w:date="2021-01-11T00:14:00Z"/>
          <w:del w:id="137" w:author="Intel-2" w:date="2021-01-19T22:21:00Z"/>
        </w:rPr>
      </w:pPr>
      <w:ins w:id="138" w:author="Abhijeet Kolekar" w:date="2021-01-11T00:14:00Z">
        <w:del w:id="139" w:author="Intel-2" w:date="2021-01-19T22:21:00Z">
          <w:r w:rsidDel="005445D7">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C2A84A" w14:textId="2745BB3C" w:rsidR="004B2C5A" w:rsidDel="005445D7" w:rsidRDefault="004B2C5A" w:rsidP="004B2C5A">
      <w:pPr>
        <w:pStyle w:val="ListParagraph"/>
        <w:keepNext/>
        <w:keepLines/>
        <w:numPr>
          <w:ilvl w:val="1"/>
          <w:numId w:val="15"/>
        </w:numPr>
        <w:spacing w:before="120"/>
        <w:outlineLvl w:val="2"/>
        <w:rPr>
          <w:ins w:id="140" w:author="Abhijeet Kolekar" w:date="2021-01-11T00:14:00Z"/>
          <w:del w:id="141" w:author="Intel-2" w:date="2021-01-19T22:21:00Z"/>
        </w:rPr>
      </w:pPr>
      <w:ins w:id="142" w:author="Abhijeet Kolekar" w:date="2021-01-11T00:14:00Z">
        <w:del w:id="143" w:author="Intel-2" w:date="2021-01-19T22:21:00Z">
          <w:r w:rsidDel="005445D7">
            <w:delText>If the UE is pre-configured with the identity of the future SNPN, the UE provides this identity to the Provisioning Server.</w:delText>
          </w:r>
        </w:del>
      </w:ins>
    </w:p>
    <w:p w14:paraId="0ABECF97" w14:textId="013E2166" w:rsidR="004B2C5A" w:rsidDel="005445D7" w:rsidRDefault="004B2C5A" w:rsidP="004B2C5A">
      <w:pPr>
        <w:pStyle w:val="ListParagraph"/>
        <w:keepNext/>
        <w:keepLines/>
        <w:numPr>
          <w:ilvl w:val="1"/>
          <w:numId w:val="15"/>
        </w:numPr>
        <w:spacing w:before="120"/>
        <w:outlineLvl w:val="2"/>
        <w:rPr>
          <w:ins w:id="144" w:author="Abhijeet Kolekar" w:date="2021-01-11T00:14:00Z"/>
          <w:del w:id="145" w:author="Intel-2" w:date="2021-01-19T22:21:00Z"/>
        </w:rPr>
      </w:pPr>
      <w:ins w:id="146" w:author="Abhijeet Kolekar" w:date="2021-01-11T00:14:00Z">
        <w:del w:id="147" w:author="Intel-2" w:date="2021-01-19T22:21:00Z">
          <w:r w:rsidDel="005445D7">
            <w:delText>The Provisioning Server determines the future SNPN by comparing the UE identity with a configured onboarding list.</w:delText>
          </w:r>
        </w:del>
      </w:ins>
    </w:p>
    <w:p w14:paraId="552E89E1" w14:textId="77777777" w:rsidR="004B2C5A" w:rsidRDefault="004B2C5A" w:rsidP="004B2C5A">
      <w:pPr>
        <w:pStyle w:val="NO"/>
        <w:rPr>
          <w:ins w:id="148" w:author="Abhijeet Kolekar" w:date="2021-01-11T00:14:00Z"/>
        </w:rPr>
      </w:pPr>
      <w:ins w:id="149" w:author="Abhijeet Kolekar" w:date="2021-01-11T00:14: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5419D62" w14:textId="2D295186" w:rsidR="00C623A2" w:rsidRDefault="004B2C5A" w:rsidP="004B2C5A">
      <w:pPr>
        <w:pStyle w:val="ListParagraph"/>
        <w:keepNext/>
        <w:keepLines/>
        <w:numPr>
          <w:ilvl w:val="0"/>
          <w:numId w:val="15"/>
        </w:numPr>
        <w:spacing w:before="120"/>
        <w:outlineLvl w:val="2"/>
        <w:rPr>
          <w:ins w:id="150" w:author="Intel-1" w:date="2021-01-19T13:17:00Z"/>
        </w:rPr>
      </w:pPr>
      <w:ins w:id="151" w:author="Abhijeet Kolekar" w:date="2021-01-11T00:14:00Z">
        <w:r>
          <w:lastRenderedPageBreak/>
          <w:t>The Provisioning Server</w:t>
        </w:r>
      </w:ins>
      <w:ins w:id="152" w:author="Intel-1" w:date="2021-01-19T13:19:00Z">
        <w:r w:rsidR="00C623A2">
          <w:t xml:space="preserve"> interacts with UE over secure connection.</w:t>
        </w:r>
      </w:ins>
      <w:ins w:id="153" w:author="Abhijeet Kolekar" w:date="2021-01-11T00:14:00Z">
        <w:del w:id="154" w:author="Intel-1" w:date="2021-01-19T13:19:00Z">
          <w:r w:rsidDel="00C623A2">
            <w:delText xml:space="preserve"> provisions the UE's subscription credentials for the SO-SNPN and other configuration information into the UE over the secure connection.</w:delText>
          </w:r>
        </w:del>
        <w:r>
          <w:t xml:space="preserve"> </w:t>
        </w:r>
      </w:ins>
    </w:p>
    <w:p w14:paraId="756C5527" w14:textId="51BF9CCC" w:rsidR="004B2C5A" w:rsidRDefault="00C623A2">
      <w:pPr>
        <w:pStyle w:val="NO"/>
        <w:ind w:left="284" w:firstLine="0"/>
        <w:rPr>
          <w:ins w:id="155" w:author="Abhijeet Kolekar" w:date="2021-01-11T00:14:00Z"/>
        </w:rPr>
        <w:pPrChange w:id="156" w:author="Intel-1" w:date="2021-01-19T13:18:00Z">
          <w:pPr>
            <w:pStyle w:val="ListParagraph"/>
            <w:keepNext/>
            <w:keepLines/>
            <w:numPr>
              <w:numId w:val="15"/>
            </w:numPr>
            <w:spacing w:before="120"/>
            <w:ind w:hanging="360"/>
            <w:outlineLvl w:val="2"/>
          </w:pPr>
        </w:pPrChange>
      </w:pPr>
      <w:ins w:id="157" w:author="Intel-1" w:date="2021-01-19T13:17:00Z">
        <w:del w:id="158" w:author="Intel-3" w:date="2021-01-20T09:51:00Z">
          <w:r w:rsidDel="00F6704D">
            <w:delText xml:space="preserve">. </w:delText>
          </w:r>
        </w:del>
      </w:ins>
      <w:ins w:id="159" w:author="Abhijeet Kolekar" w:date="2021-01-11T00:14:00Z">
        <w:del w:id="160" w:author="Intel-3" w:date="2021-01-20T09:51:00Z">
          <w:r w:rsidR="004B2C5A" w:rsidDel="00F6704D">
            <w:br/>
          </w:r>
        </w:del>
      </w:ins>
    </w:p>
    <w:p w14:paraId="580B9FE5" w14:textId="77777777" w:rsidR="004B2C5A" w:rsidRDefault="004B2C5A" w:rsidP="004B2C5A">
      <w:pPr>
        <w:pStyle w:val="ListParagraph"/>
        <w:keepNext/>
        <w:keepLines/>
        <w:numPr>
          <w:ilvl w:val="0"/>
          <w:numId w:val="15"/>
        </w:numPr>
        <w:spacing w:before="120"/>
        <w:outlineLvl w:val="2"/>
        <w:rPr>
          <w:ins w:id="161" w:author="Abhijeet Kolekar" w:date="2021-01-11T00:14:00Z"/>
        </w:rPr>
      </w:pPr>
      <w:ins w:id="162" w:author="Abhijeet Kolekar" w:date="2021-01-11T00:14:00Z">
        <w:r>
          <w:t>Upon successful provisioning in the previous step, the UE releases the Configuration PDU Session and deregisters from the O-SNPN.</w:t>
        </w:r>
      </w:ins>
    </w:p>
    <w:p w14:paraId="5101EF3B" w14:textId="17A28761" w:rsidR="004B2C5A" w:rsidRDefault="004B2C5A" w:rsidP="004B2C5A">
      <w:pPr>
        <w:pStyle w:val="ListParagraph"/>
        <w:keepNext/>
        <w:keepLines/>
        <w:numPr>
          <w:ilvl w:val="0"/>
          <w:numId w:val="15"/>
        </w:numPr>
        <w:spacing w:before="120"/>
        <w:outlineLvl w:val="2"/>
        <w:rPr>
          <w:ins w:id="163" w:author="Abhijeet Kolekar" w:date="2021-01-11T00:14:00Z"/>
        </w:rPr>
      </w:pPr>
      <w:ins w:id="164" w:author="Abhijeet Kolekar" w:date="2021-01-11T00:14:00Z">
        <w:r>
          <w:t xml:space="preserve">Upon a successful de-registration, the </w:t>
        </w:r>
        <w:del w:id="165" w:author="Intel-1" w:date="2021-01-19T13:16:00Z">
          <w:r w:rsidDel="00C623A2">
            <w:delText>device</w:delText>
          </w:r>
        </w:del>
      </w:ins>
      <w:ins w:id="166" w:author="Intel-1" w:date="2021-01-19T13:16:00Z">
        <w:r w:rsidR="00C623A2">
          <w:t>UE</w:t>
        </w:r>
      </w:ins>
      <w:ins w:id="167" w:author="Abhijeet Kolekar" w:date="2021-01-11T00:14: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52437882" w14:textId="77777777" w:rsidR="004B2C5A" w:rsidRPr="00A45A04" w:rsidRDefault="004B2C5A" w:rsidP="004B2C5A">
      <w:pPr>
        <w:keepNext/>
        <w:keepLines/>
        <w:spacing w:before="120"/>
        <w:ind w:left="1134" w:hanging="1134"/>
        <w:outlineLvl w:val="2"/>
        <w:rPr>
          <w:ins w:id="168" w:author="Abhijeet Kolekar" w:date="2021-01-11T00:14:00Z"/>
          <w:rFonts w:ascii="Arial" w:hAnsi="Arial"/>
          <w:sz w:val="28"/>
        </w:rPr>
      </w:pPr>
      <w:ins w:id="169" w:author="Abhijeet Kolekar" w:date="2021-01-11T00:14:00Z">
        <w:r w:rsidRPr="00A45A04">
          <w:rPr>
            <w:rFonts w:ascii="Arial" w:hAnsi="Arial"/>
            <w:sz w:val="28"/>
          </w:rPr>
          <w:t>6.Y.3</w:t>
        </w:r>
        <w:r w:rsidRPr="00A45A04">
          <w:rPr>
            <w:rFonts w:ascii="Arial" w:hAnsi="Arial"/>
            <w:sz w:val="28"/>
          </w:rPr>
          <w:tab/>
          <w:t>System impact</w:t>
        </w:r>
      </w:ins>
    </w:p>
    <w:p w14:paraId="0172F769" w14:textId="77777777" w:rsidR="004B2C5A" w:rsidRDefault="004B2C5A" w:rsidP="004B2C5A">
      <w:pPr>
        <w:rPr>
          <w:ins w:id="170" w:author="Abhijeet Kolekar" w:date="2021-01-11T00:14:00Z"/>
          <w:lang w:val="en-US"/>
        </w:rPr>
      </w:pPr>
      <w:ins w:id="171" w:author="Abhijeet Kolekar" w:date="2021-01-11T00:14:00Z">
        <w:r>
          <w:rPr>
            <w:lang w:val="en-US"/>
          </w:rPr>
          <w:t>UE:</w:t>
        </w:r>
      </w:ins>
    </w:p>
    <w:p w14:paraId="328A2500" w14:textId="77777777" w:rsidR="004B2C5A" w:rsidRDefault="004B2C5A" w:rsidP="004B2C5A">
      <w:pPr>
        <w:pStyle w:val="B1"/>
        <w:rPr>
          <w:ins w:id="172" w:author="Abhijeet Kolekar" w:date="2021-01-11T00:14:00Z"/>
          <w:lang w:val="en-US"/>
        </w:rPr>
      </w:pPr>
      <w:ins w:id="173" w:author="Abhijeet Kolekar" w:date="2021-01-11T00:14:00Z">
        <w:r>
          <w:rPr>
            <w:lang w:val="en-US"/>
          </w:rPr>
          <w:t>-</w:t>
        </w:r>
        <w:r>
          <w:rPr>
            <w:lang w:val="en-US"/>
          </w:rPr>
          <w:tab/>
          <w:t>During the registration procedure, UE provides information to the SNPN, indicating that the registration is for restricted onboarding service only.</w:t>
        </w:r>
      </w:ins>
    </w:p>
    <w:p w14:paraId="78BA5122" w14:textId="77777777" w:rsidR="004B2C5A" w:rsidRDefault="004B2C5A" w:rsidP="004B2C5A">
      <w:pPr>
        <w:pStyle w:val="B1"/>
        <w:rPr>
          <w:ins w:id="174" w:author="Abhijeet Kolekar" w:date="2021-01-11T00:14:00Z"/>
          <w:lang w:val="en-US"/>
        </w:rPr>
      </w:pPr>
      <w:ins w:id="175" w:author="Abhijeet Kolekar" w:date="2021-01-11T00:14:00Z">
        <w:r>
          <w:rPr>
            <w:lang w:val="en-US"/>
          </w:rPr>
          <w:t>-</w:t>
        </w:r>
        <w:r>
          <w:rPr>
            <w:lang w:val="en-US"/>
          </w:rPr>
          <w:tab/>
          <w:t>Support for EAP-TTLS</w:t>
        </w:r>
      </w:ins>
    </w:p>
    <w:p w14:paraId="1EC76C6B" w14:textId="77777777" w:rsidR="004B2C5A" w:rsidRDefault="004B2C5A" w:rsidP="004B2C5A">
      <w:pPr>
        <w:pStyle w:val="B1"/>
        <w:rPr>
          <w:ins w:id="176" w:author="Abhijeet Kolekar" w:date="2021-01-11T00:14:00Z"/>
        </w:rPr>
      </w:pPr>
      <w:ins w:id="177" w:author="Abhijeet Kolekar" w:date="2021-01-11T00:1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39705AF" w14:textId="77777777" w:rsidR="004B2C5A" w:rsidRDefault="004B2C5A" w:rsidP="004B2C5A">
      <w:pPr>
        <w:pStyle w:val="B1"/>
        <w:rPr>
          <w:ins w:id="178" w:author="Abhijeet Kolekar" w:date="2021-01-11T00:14:00Z"/>
          <w:lang w:val="en-GB"/>
        </w:rPr>
      </w:pPr>
    </w:p>
    <w:p w14:paraId="33C1E8FC" w14:textId="77777777" w:rsidR="004B2C5A" w:rsidRDefault="004B2C5A" w:rsidP="004B2C5A">
      <w:pPr>
        <w:pStyle w:val="B1"/>
        <w:ind w:left="284"/>
        <w:rPr>
          <w:ins w:id="179" w:author="Abhijeet Kolekar" w:date="2021-01-11T00:14:00Z"/>
          <w:lang w:val="en-US"/>
        </w:rPr>
      </w:pPr>
      <w:ins w:id="180" w:author="Abhijeet Kolekar" w:date="2021-01-11T00:14:00Z">
        <w:r>
          <w:rPr>
            <w:lang w:val="en-US"/>
          </w:rPr>
          <w:t>NG-RAN:</w:t>
        </w:r>
      </w:ins>
    </w:p>
    <w:p w14:paraId="3113E04B" w14:textId="77777777" w:rsidR="004B2C5A" w:rsidRDefault="004B2C5A" w:rsidP="004B2C5A">
      <w:pPr>
        <w:pStyle w:val="B1"/>
        <w:rPr>
          <w:ins w:id="181" w:author="Abhijeet Kolekar" w:date="2021-01-11T00:14:00Z"/>
          <w:lang w:val="en-US"/>
        </w:rPr>
      </w:pPr>
      <w:ins w:id="182" w:author="Abhijeet Kolekar" w:date="2021-01-11T00:14:00Z">
        <w:r>
          <w:rPr>
            <w:lang w:val="en-US"/>
          </w:rPr>
          <w:t>-</w:t>
        </w:r>
        <w:r>
          <w:rPr>
            <w:lang w:val="en-US"/>
          </w:rPr>
          <w:tab/>
          <w:t>A new indication in SIB to indicate that the SNPN provides access to onboarding service.</w:t>
        </w:r>
      </w:ins>
    </w:p>
    <w:p w14:paraId="6290616E" w14:textId="77777777" w:rsidR="004B2C5A" w:rsidRDefault="004B2C5A" w:rsidP="004B2C5A">
      <w:pPr>
        <w:pStyle w:val="B1"/>
        <w:ind w:left="0" w:firstLine="0"/>
        <w:rPr>
          <w:ins w:id="183" w:author="Abhijeet Kolekar" w:date="2021-01-11T00:14:00Z"/>
          <w:lang w:val="en-US"/>
        </w:rPr>
      </w:pPr>
      <w:ins w:id="184" w:author="Abhijeet Kolekar" w:date="2021-01-11T00:14:00Z">
        <w:r>
          <w:rPr>
            <w:lang w:val="en-US"/>
          </w:rPr>
          <w:t xml:space="preserve">5GC: </w:t>
        </w:r>
      </w:ins>
    </w:p>
    <w:p w14:paraId="57F69E0A" w14:textId="77777777" w:rsidR="004B2C5A" w:rsidRDefault="004B2C5A" w:rsidP="004B2C5A">
      <w:pPr>
        <w:keepLines/>
        <w:rPr>
          <w:ins w:id="185" w:author="Abhijeet Kolekar" w:date="2021-01-11T00:14:00Z"/>
          <w:rFonts w:eastAsiaTheme="minorEastAsia"/>
          <w:lang w:eastAsia="zh-CN"/>
        </w:rPr>
      </w:pPr>
      <w:ins w:id="186" w:author="Abhijeet Kolekar" w:date="2021-01-11T00:14:00Z">
        <w:r>
          <w:rPr>
            <w:rFonts w:eastAsiaTheme="minorEastAsia"/>
            <w:lang w:eastAsia="zh-CN"/>
          </w:rPr>
          <w:t xml:space="preserve">     -    SMF to provide Limited connectivity to the provisioning server</w:t>
        </w:r>
      </w:ins>
    </w:p>
    <w:p w14:paraId="2B19C0BF" w14:textId="77777777" w:rsidR="004B2C5A" w:rsidRPr="00A45A04" w:rsidRDefault="004B2C5A" w:rsidP="004B2C5A">
      <w:pPr>
        <w:keepNext/>
        <w:keepLines/>
        <w:spacing w:before="120"/>
        <w:ind w:left="1134" w:hanging="1134"/>
        <w:outlineLvl w:val="2"/>
        <w:rPr>
          <w:ins w:id="187" w:author="Abhijeet Kolekar" w:date="2021-01-11T00:14:00Z"/>
          <w:rFonts w:ascii="Arial" w:hAnsi="Arial"/>
          <w:sz w:val="28"/>
        </w:rPr>
      </w:pPr>
      <w:ins w:id="188" w:author="Abhijeet Kolekar" w:date="2021-01-11T00:14:00Z">
        <w:r w:rsidRPr="00A45A04">
          <w:rPr>
            <w:rFonts w:ascii="Arial" w:hAnsi="Arial"/>
            <w:sz w:val="28"/>
          </w:rPr>
          <w:t>6.Y.4</w:t>
        </w:r>
        <w:r w:rsidRPr="00A45A04">
          <w:rPr>
            <w:rFonts w:ascii="Arial" w:hAnsi="Arial"/>
            <w:sz w:val="28"/>
          </w:rPr>
          <w:tab/>
          <w:t>Evaluation</w:t>
        </w:r>
      </w:ins>
    </w:p>
    <w:p w14:paraId="5FBBB358" w14:textId="4FA47237" w:rsidR="00B0241C" w:rsidRDefault="004B2C5A" w:rsidP="004B2C5A">
      <w:pPr>
        <w:rPr>
          <w:ins w:id="189" w:author="Intel-2" w:date="2021-01-19T23:37:00Z"/>
          <w:color w:val="FF0000"/>
        </w:rPr>
      </w:pPr>
      <w:ins w:id="190" w:author="Abhijeet Kolekar" w:date="2021-01-11T00:14:00Z">
        <w:r w:rsidRPr="00045D73">
          <w:rPr>
            <w:color w:val="FF0000"/>
          </w:rPr>
          <w:t>Editor’s Note: Each solution should motivate how the potential security requirements of the key issues being addressed are fulfilled.</w:t>
        </w:r>
      </w:ins>
    </w:p>
    <w:p w14:paraId="72BE90E1" w14:textId="4B429C11" w:rsidR="002B2BFB" w:rsidRPr="00BB5B5B" w:rsidRDefault="002B2BFB">
      <w:pPr>
        <w:pStyle w:val="EditorsNote"/>
        <w:pPrChange w:id="191" w:author="Intel-2" w:date="2021-01-19T23:37:00Z">
          <w:pPr/>
        </w:pPrChange>
      </w:pPr>
      <w:ins w:id="192" w:author="Intel-2" w:date="2021-01-19T23:37:00Z">
        <w:r>
          <w:t>Editor’s Note: Evaluation is FFS for the security and architectural implications of using EAP-TTLS.</w:t>
        </w:r>
      </w:ins>
    </w:p>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8944F6" w14:textId="77777777" w:rsidR="00A34615" w:rsidRDefault="00A34615" w:rsidP="00D3570C">
      <w:pPr>
        <w:spacing w:after="0"/>
      </w:pPr>
      <w:r>
        <w:separator/>
      </w:r>
    </w:p>
  </w:endnote>
  <w:endnote w:type="continuationSeparator" w:id="0">
    <w:p w14:paraId="1A1D585C" w14:textId="77777777" w:rsidR="00A34615" w:rsidRDefault="00A34615"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A8365" w14:textId="77777777" w:rsidR="00A34615" w:rsidRDefault="00A34615" w:rsidP="00D3570C">
      <w:pPr>
        <w:spacing w:after="0"/>
      </w:pPr>
      <w:r>
        <w:separator/>
      </w:r>
    </w:p>
  </w:footnote>
  <w:footnote w:type="continuationSeparator" w:id="0">
    <w:p w14:paraId="1368D52B" w14:textId="77777777" w:rsidR="00A34615" w:rsidRDefault="00A34615"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3">
    <w15:presenceInfo w15:providerId="None" w15:userId="Intel-3"/>
  </w15:person>
  <w15:person w15:author="Abhijeet Kolekar">
    <w15:presenceInfo w15:providerId="None" w15:userId="Abhijeet Kolekar"/>
  </w15:person>
  <w15:person w15:author="Intel-2">
    <w15:presenceInfo w15:providerId="None" w15:userId="Intel-2"/>
  </w15:person>
  <w15:person w15:author="Intel-5">
    <w15:presenceInfo w15:providerId="None" w15:userId="Intel-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C1rAclAqNUtAAAA"/>
  </w:docVars>
  <w:rsids>
    <w:rsidRoot w:val="00D714A5"/>
    <w:rsid w:val="00004E2A"/>
    <w:rsid w:val="000069BA"/>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B0A53"/>
    <w:rsid w:val="000C1C76"/>
    <w:rsid w:val="000C2839"/>
    <w:rsid w:val="000D57F3"/>
    <w:rsid w:val="000D68DD"/>
    <w:rsid w:val="000D7E82"/>
    <w:rsid w:val="000F44E5"/>
    <w:rsid w:val="000F5B6A"/>
    <w:rsid w:val="00104B49"/>
    <w:rsid w:val="0010595D"/>
    <w:rsid w:val="001108F2"/>
    <w:rsid w:val="00110CD3"/>
    <w:rsid w:val="001123EE"/>
    <w:rsid w:val="001148C5"/>
    <w:rsid w:val="00117002"/>
    <w:rsid w:val="00117110"/>
    <w:rsid w:val="001201C3"/>
    <w:rsid w:val="00136ECB"/>
    <w:rsid w:val="00143BF0"/>
    <w:rsid w:val="00154782"/>
    <w:rsid w:val="00156913"/>
    <w:rsid w:val="001575AA"/>
    <w:rsid w:val="00161EFD"/>
    <w:rsid w:val="001650A4"/>
    <w:rsid w:val="00167F04"/>
    <w:rsid w:val="0017014E"/>
    <w:rsid w:val="00170AA9"/>
    <w:rsid w:val="00180E21"/>
    <w:rsid w:val="00181A10"/>
    <w:rsid w:val="00192306"/>
    <w:rsid w:val="001B3D5B"/>
    <w:rsid w:val="001B55A7"/>
    <w:rsid w:val="001C356F"/>
    <w:rsid w:val="001C677A"/>
    <w:rsid w:val="001D7769"/>
    <w:rsid w:val="001E38C5"/>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B2BFB"/>
    <w:rsid w:val="002C3C5E"/>
    <w:rsid w:val="002C5A2C"/>
    <w:rsid w:val="002C6192"/>
    <w:rsid w:val="002E2BD3"/>
    <w:rsid w:val="002E3F45"/>
    <w:rsid w:val="002E485A"/>
    <w:rsid w:val="002E7563"/>
    <w:rsid w:val="002F451A"/>
    <w:rsid w:val="002F5E5B"/>
    <w:rsid w:val="0030666C"/>
    <w:rsid w:val="00306AD1"/>
    <w:rsid w:val="003075F4"/>
    <w:rsid w:val="00312489"/>
    <w:rsid w:val="00326A93"/>
    <w:rsid w:val="00327037"/>
    <w:rsid w:val="003277D2"/>
    <w:rsid w:val="00327811"/>
    <w:rsid w:val="00331BA7"/>
    <w:rsid w:val="00333541"/>
    <w:rsid w:val="00345269"/>
    <w:rsid w:val="00351D3B"/>
    <w:rsid w:val="00352947"/>
    <w:rsid w:val="00353609"/>
    <w:rsid w:val="00357F60"/>
    <w:rsid w:val="00366B26"/>
    <w:rsid w:val="00367854"/>
    <w:rsid w:val="00367A34"/>
    <w:rsid w:val="00373580"/>
    <w:rsid w:val="003804A5"/>
    <w:rsid w:val="00383347"/>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66D6"/>
    <w:rsid w:val="00420A79"/>
    <w:rsid w:val="00423B22"/>
    <w:rsid w:val="0042481E"/>
    <w:rsid w:val="0042515E"/>
    <w:rsid w:val="004260F6"/>
    <w:rsid w:val="00427431"/>
    <w:rsid w:val="00430398"/>
    <w:rsid w:val="00433F77"/>
    <w:rsid w:val="00440506"/>
    <w:rsid w:val="00444C5B"/>
    <w:rsid w:val="00445217"/>
    <w:rsid w:val="00450A49"/>
    <w:rsid w:val="0046179B"/>
    <w:rsid w:val="004622EB"/>
    <w:rsid w:val="0046436A"/>
    <w:rsid w:val="00467010"/>
    <w:rsid w:val="00472347"/>
    <w:rsid w:val="00472EE3"/>
    <w:rsid w:val="00481664"/>
    <w:rsid w:val="004852BE"/>
    <w:rsid w:val="004852F9"/>
    <w:rsid w:val="00487C6D"/>
    <w:rsid w:val="00487E67"/>
    <w:rsid w:val="004A2B49"/>
    <w:rsid w:val="004A67B7"/>
    <w:rsid w:val="004B1EB9"/>
    <w:rsid w:val="004B2C5A"/>
    <w:rsid w:val="004B2CFF"/>
    <w:rsid w:val="004B2E2C"/>
    <w:rsid w:val="004C63A5"/>
    <w:rsid w:val="004D03DB"/>
    <w:rsid w:val="004D1749"/>
    <w:rsid w:val="004E102F"/>
    <w:rsid w:val="004F6102"/>
    <w:rsid w:val="0051575B"/>
    <w:rsid w:val="0051699D"/>
    <w:rsid w:val="00517565"/>
    <w:rsid w:val="005205F4"/>
    <w:rsid w:val="005243E1"/>
    <w:rsid w:val="00531C06"/>
    <w:rsid w:val="0053502B"/>
    <w:rsid w:val="005445D7"/>
    <w:rsid w:val="00553CEB"/>
    <w:rsid w:val="00563CA3"/>
    <w:rsid w:val="00567D80"/>
    <w:rsid w:val="005726EA"/>
    <w:rsid w:val="00577033"/>
    <w:rsid w:val="0058343E"/>
    <w:rsid w:val="005836EB"/>
    <w:rsid w:val="00597C33"/>
    <w:rsid w:val="005A2FA5"/>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38E9"/>
    <w:rsid w:val="006946DB"/>
    <w:rsid w:val="006A1A6F"/>
    <w:rsid w:val="006B404E"/>
    <w:rsid w:val="006B6FD4"/>
    <w:rsid w:val="006C0D5E"/>
    <w:rsid w:val="006C64DB"/>
    <w:rsid w:val="006D14C4"/>
    <w:rsid w:val="006D1A01"/>
    <w:rsid w:val="006D380D"/>
    <w:rsid w:val="006E2924"/>
    <w:rsid w:val="006E5A11"/>
    <w:rsid w:val="006F268C"/>
    <w:rsid w:val="006F5187"/>
    <w:rsid w:val="006F7930"/>
    <w:rsid w:val="00701E3E"/>
    <w:rsid w:val="00705094"/>
    <w:rsid w:val="00706AAB"/>
    <w:rsid w:val="0072208D"/>
    <w:rsid w:val="00741029"/>
    <w:rsid w:val="00745F35"/>
    <w:rsid w:val="00747C99"/>
    <w:rsid w:val="00763871"/>
    <w:rsid w:val="00766ACA"/>
    <w:rsid w:val="00767708"/>
    <w:rsid w:val="007679F2"/>
    <w:rsid w:val="007739D9"/>
    <w:rsid w:val="00774C29"/>
    <w:rsid w:val="00780054"/>
    <w:rsid w:val="00781FF0"/>
    <w:rsid w:val="007826C5"/>
    <w:rsid w:val="00783242"/>
    <w:rsid w:val="0078635B"/>
    <w:rsid w:val="00790D8F"/>
    <w:rsid w:val="007977C2"/>
    <w:rsid w:val="007A1713"/>
    <w:rsid w:val="007A4041"/>
    <w:rsid w:val="007A47FB"/>
    <w:rsid w:val="007C6571"/>
    <w:rsid w:val="007D5379"/>
    <w:rsid w:val="007E21E3"/>
    <w:rsid w:val="007F055E"/>
    <w:rsid w:val="007F26BB"/>
    <w:rsid w:val="007F7748"/>
    <w:rsid w:val="00805C65"/>
    <w:rsid w:val="00805CF2"/>
    <w:rsid w:val="0081192C"/>
    <w:rsid w:val="00820153"/>
    <w:rsid w:val="00822C2D"/>
    <w:rsid w:val="008233F4"/>
    <w:rsid w:val="00840241"/>
    <w:rsid w:val="00840C98"/>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77E9"/>
    <w:rsid w:val="008C203A"/>
    <w:rsid w:val="008C7838"/>
    <w:rsid w:val="008E00A3"/>
    <w:rsid w:val="008E18A4"/>
    <w:rsid w:val="008E2ADC"/>
    <w:rsid w:val="008F4F6B"/>
    <w:rsid w:val="00900967"/>
    <w:rsid w:val="00901AB4"/>
    <w:rsid w:val="00904318"/>
    <w:rsid w:val="00913515"/>
    <w:rsid w:val="00916F55"/>
    <w:rsid w:val="0091758D"/>
    <w:rsid w:val="0092117E"/>
    <w:rsid w:val="00925570"/>
    <w:rsid w:val="00961648"/>
    <w:rsid w:val="00962BDF"/>
    <w:rsid w:val="009645EE"/>
    <w:rsid w:val="00971F23"/>
    <w:rsid w:val="00984EEA"/>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34615"/>
    <w:rsid w:val="00A42669"/>
    <w:rsid w:val="00A45A04"/>
    <w:rsid w:val="00A545A0"/>
    <w:rsid w:val="00A61739"/>
    <w:rsid w:val="00A7317B"/>
    <w:rsid w:val="00A75DCB"/>
    <w:rsid w:val="00A81FDF"/>
    <w:rsid w:val="00A85B1E"/>
    <w:rsid w:val="00A85CCC"/>
    <w:rsid w:val="00A870BC"/>
    <w:rsid w:val="00A95F8C"/>
    <w:rsid w:val="00AA09A6"/>
    <w:rsid w:val="00AA123B"/>
    <w:rsid w:val="00AA3BAE"/>
    <w:rsid w:val="00AA7DDF"/>
    <w:rsid w:val="00AB2C08"/>
    <w:rsid w:val="00AB6AB8"/>
    <w:rsid w:val="00AC62F2"/>
    <w:rsid w:val="00AD0FAA"/>
    <w:rsid w:val="00AD10E2"/>
    <w:rsid w:val="00AD637F"/>
    <w:rsid w:val="00AE16E1"/>
    <w:rsid w:val="00AE21F6"/>
    <w:rsid w:val="00AE601B"/>
    <w:rsid w:val="00AF0557"/>
    <w:rsid w:val="00AF4643"/>
    <w:rsid w:val="00AF7E65"/>
    <w:rsid w:val="00B00A08"/>
    <w:rsid w:val="00B0241C"/>
    <w:rsid w:val="00B02583"/>
    <w:rsid w:val="00B13AE9"/>
    <w:rsid w:val="00B16550"/>
    <w:rsid w:val="00B310E3"/>
    <w:rsid w:val="00B31FED"/>
    <w:rsid w:val="00B65349"/>
    <w:rsid w:val="00B71A16"/>
    <w:rsid w:val="00B74D37"/>
    <w:rsid w:val="00B7680C"/>
    <w:rsid w:val="00B77F14"/>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895"/>
    <w:rsid w:val="00C12C24"/>
    <w:rsid w:val="00C1358F"/>
    <w:rsid w:val="00C1708C"/>
    <w:rsid w:val="00C1754E"/>
    <w:rsid w:val="00C2378B"/>
    <w:rsid w:val="00C257D1"/>
    <w:rsid w:val="00C261ED"/>
    <w:rsid w:val="00C27854"/>
    <w:rsid w:val="00C31F1B"/>
    <w:rsid w:val="00C332AD"/>
    <w:rsid w:val="00C34F53"/>
    <w:rsid w:val="00C36301"/>
    <w:rsid w:val="00C450C4"/>
    <w:rsid w:val="00C53DD5"/>
    <w:rsid w:val="00C54507"/>
    <w:rsid w:val="00C5733B"/>
    <w:rsid w:val="00C57BAE"/>
    <w:rsid w:val="00C61653"/>
    <w:rsid w:val="00C623A2"/>
    <w:rsid w:val="00C66882"/>
    <w:rsid w:val="00C66DCC"/>
    <w:rsid w:val="00C74F04"/>
    <w:rsid w:val="00C755A0"/>
    <w:rsid w:val="00CA4392"/>
    <w:rsid w:val="00CB5E6D"/>
    <w:rsid w:val="00CB63C0"/>
    <w:rsid w:val="00CC0350"/>
    <w:rsid w:val="00CC0A88"/>
    <w:rsid w:val="00CC1516"/>
    <w:rsid w:val="00CC6F46"/>
    <w:rsid w:val="00CD7BF5"/>
    <w:rsid w:val="00CE08FD"/>
    <w:rsid w:val="00CE4143"/>
    <w:rsid w:val="00CE5631"/>
    <w:rsid w:val="00CF0677"/>
    <w:rsid w:val="00CF35D0"/>
    <w:rsid w:val="00CF7D0B"/>
    <w:rsid w:val="00D01477"/>
    <w:rsid w:val="00D05381"/>
    <w:rsid w:val="00D105BF"/>
    <w:rsid w:val="00D111BB"/>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B9F"/>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147"/>
    <w:rsid w:val="00F36D5A"/>
    <w:rsid w:val="00F523D7"/>
    <w:rsid w:val="00F53878"/>
    <w:rsid w:val="00F60728"/>
    <w:rsid w:val="00F646CD"/>
    <w:rsid w:val="00F64ADA"/>
    <w:rsid w:val="00F65BBC"/>
    <w:rsid w:val="00F66391"/>
    <w:rsid w:val="00F6704D"/>
    <w:rsid w:val="00F72822"/>
    <w:rsid w:val="00F75156"/>
    <w:rsid w:val="00F822EA"/>
    <w:rsid w:val="00FA7AC2"/>
    <w:rsid w:val="00FB3173"/>
    <w:rsid w:val="00FC141B"/>
    <w:rsid w:val="00FC2BEE"/>
    <w:rsid w:val="00FC32CC"/>
    <w:rsid w:val="00FC53DF"/>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3.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176CE82-040C-4195-B12E-2E111B3DA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1757</Words>
  <Characters>1001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5</cp:lastModifiedBy>
  <cp:revision>4</cp:revision>
  <dcterms:created xsi:type="dcterms:W3CDTF">2021-01-21T10:28:00Z</dcterms:created>
  <dcterms:modified xsi:type="dcterms:W3CDTF">2021-01-21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